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DAD2B0E" w14:textId="0C0E8E35" w:rsidR="0004166C" w:rsidRPr="006641FF" w:rsidRDefault="0004166C" w:rsidP="006641FF">
      <w:pPr>
        <w:jc w:val="center"/>
        <w:rPr>
          <w:noProof/>
          <w:sz w:val="32"/>
          <w:szCs w:val="40"/>
          <w:lang w:val="en-AU"/>
        </w:rPr>
      </w:pPr>
      <w:r w:rsidRPr="008B2485">
        <w:rPr>
          <w:noProof/>
          <w:sz w:val="32"/>
          <w:szCs w:val="40"/>
        </w:rPr>
        <w:t xml:space="preserve">Lab </w:t>
      </w:r>
      <w:r w:rsidR="00B10084">
        <w:rPr>
          <w:noProof/>
          <w:sz w:val="32"/>
          <w:szCs w:val="40"/>
        </w:rPr>
        <w:t>2</w:t>
      </w:r>
      <w:r w:rsidRPr="008B2485">
        <w:rPr>
          <w:noProof/>
          <w:sz w:val="32"/>
          <w:szCs w:val="40"/>
        </w:rPr>
        <w:t xml:space="preserve"> : </w:t>
      </w:r>
      <w:r w:rsidR="00B10084">
        <w:rPr>
          <w:noProof/>
          <w:sz w:val="32"/>
          <w:szCs w:val="40"/>
        </w:rPr>
        <w:t>Fundamental</w:t>
      </w:r>
      <w:r w:rsidR="003B1A03">
        <w:rPr>
          <w:noProof/>
          <w:sz w:val="32"/>
          <w:szCs w:val="40"/>
        </w:rPr>
        <w:t xml:space="preserve"> Mobile Device Programming</w:t>
      </w:r>
    </w:p>
    <w:p w14:paraId="1FC8849B" w14:textId="732BF679" w:rsidR="008751BA" w:rsidRDefault="0004166C" w:rsidP="003E22BB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t>ให้นักศึกษา</w:t>
      </w:r>
      <w:r w:rsidR="003B1A03">
        <w:rPr>
          <w:rFonts w:hint="cs"/>
          <w:cs/>
        </w:rPr>
        <w:t xml:space="preserve">ทำการสร้าง </w:t>
      </w:r>
      <w:r w:rsidR="003B1A03">
        <w:t xml:space="preserve">New Project </w:t>
      </w:r>
      <w:r w:rsidR="003B1A03">
        <w:rPr>
          <w:rFonts w:hint="cs"/>
          <w:cs/>
        </w:rPr>
        <w:t xml:space="preserve">ใหม่ ชื่อ </w:t>
      </w:r>
      <w:r w:rsidR="003B1A03">
        <w:t>Project</w:t>
      </w:r>
      <w:r w:rsidR="00293580">
        <w:t xml:space="preserve">Input </w:t>
      </w:r>
      <w:r w:rsidR="00293580">
        <w:rPr>
          <w:rFonts w:hint="cs"/>
          <w:cs/>
        </w:rPr>
        <w:t xml:space="preserve">และ </w:t>
      </w:r>
      <w:r w:rsidR="00293580">
        <w:t>ProjectFlex</w:t>
      </w:r>
      <w:r w:rsidR="003B1A03">
        <w:t xml:space="preserve"> </w:t>
      </w:r>
      <w:r w:rsidR="003B1A03">
        <w:rPr>
          <w:rFonts w:hint="cs"/>
          <w:cs/>
        </w:rPr>
        <w:t xml:space="preserve">ใน </w:t>
      </w:r>
      <w:r w:rsidR="003B1A03">
        <w:t>Folder Mobile</w:t>
      </w:r>
      <w:r w:rsidR="00206C08">
        <w:t>\&lt;</w:t>
      </w:r>
      <w:r w:rsidR="00206C08">
        <w:rPr>
          <w:rFonts w:hint="cs"/>
          <w:cs/>
        </w:rPr>
        <w:t>รหัสนักศึกษา</w:t>
      </w:r>
      <w:r w:rsidR="00206C08">
        <w:t xml:space="preserve">&gt;\ProjectFun </w:t>
      </w:r>
      <w:r w:rsidR="00206C08">
        <w:rPr>
          <w:rFonts w:hint="cs"/>
          <w:cs/>
        </w:rPr>
        <w:t xml:space="preserve">แบบ </w:t>
      </w:r>
      <w:r w:rsidR="00206C08" w:rsidRPr="00637108">
        <w:rPr>
          <w:b/>
          <w:bCs/>
          <w:color w:val="FF0000"/>
          <w:u w:val="single"/>
        </w:rPr>
        <w:t>Blank Project</w:t>
      </w:r>
      <w:r w:rsidR="003B1A03" w:rsidRPr="00637108">
        <w:rPr>
          <w:color w:val="FF0000"/>
        </w:rPr>
        <w:t xml:space="preserve"> </w:t>
      </w:r>
      <w:r w:rsidR="003B1A03">
        <w:rPr>
          <w:rFonts w:hint="cs"/>
          <w:cs/>
        </w:rPr>
        <w:t xml:space="preserve">โดยใช้คำสั่ง </w:t>
      </w:r>
    </w:p>
    <w:p w14:paraId="6B60D81A" w14:textId="245F6C79" w:rsidR="003B1A03" w:rsidRDefault="003B1A03" w:rsidP="003B1A03">
      <w:pPr>
        <w:ind w:left="720"/>
        <w:jc w:val="both"/>
      </w:pPr>
      <w:r>
        <w:rPr>
          <w:rFonts w:hint="cs"/>
          <w:cs/>
        </w:rPr>
        <w:t xml:space="preserve">      </w:t>
      </w:r>
      <w:r>
        <w:t>Expo init &lt;path\folder</w:t>
      </w:r>
      <w:r w:rsidR="00206C08">
        <w:t>\StudentID</w:t>
      </w:r>
      <w:r>
        <w:t>\Project name&gt;</w:t>
      </w:r>
      <w:r w:rsidR="00637108">
        <w:t xml:space="preserve"> </w:t>
      </w:r>
    </w:p>
    <w:p w14:paraId="12DD4A11" w14:textId="06DAFEB8" w:rsidR="003B1A03" w:rsidRDefault="003B1A03" w:rsidP="003B1A03">
      <w:pPr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1A6A9CA8" w14:textId="70396F6B" w:rsidR="008A587A" w:rsidRPr="009315F5" w:rsidRDefault="008A587A" w:rsidP="003B1A03">
      <w:pPr>
        <w:ind w:left="720"/>
        <w:jc w:val="both"/>
        <w:rPr>
          <w:b/>
          <w:bCs/>
        </w:rPr>
      </w:pPr>
      <w:r>
        <w:rPr>
          <w:b/>
          <w:bCs/>
          <w:noProof/>
        </w:rPr>
        <w:drawing>
          <wp:inline distT="0" distB="0" distL="0" distR="0" wp14:anchorId="66745567" wp14:editId="5276A2FE">
            <wp:extent cx="5981700" cy="15430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82537" cy="1543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C3BFD" w14:textId="062171F6" w:rsidR="00B46ACC" w:rsidRDefault="003B1A03" w:rsidP="00B46ACC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t>ทำการ</w:t>
      </w:r>
      <w:r w:rsidR="00637108">
        <w:rPr>
          <w:rFonts w:hint="cs"/>
          <w:cs/>
        </w:rPr>
        <w:t xml:space="preserve">สร้าง </w:t>
      </w:r>
      <w:r w:rsidR="00637108">
        <w:t xml:space="preserve">Mobile Apps </w:t>
      </w:r>
      <w:r w:rsidR="00637108">
        <w:rPr>
          <w:rFonts w:hint="cs"/>
          <w:cs/>
        </w:rPr>
        <w:t xml:space="preserve">ตาม รูป </w:t>
      </w:r>
    </w:p>
    <w:p w14:paraId="4C1DA93B" w14:textId="4C63ADC4" w:rsidR="00637108" w:rsidRDefault="00637108" w:rsidP="00637108">
      <w:pPr>
        <w:jc w:val="both"/>
      </w:pPr>
      <w:r>
        <w:rPr>
          <w:rFonts w:hint="cs"/>
          <w:cs/>
        </w:rPr>
        <w:t xml:space="preserve">           </w:t>
      </w:r>
      <w:r w:rsidRPr="0086189D">
        <w:rPr>
          <w:b/>
          <w:bCs/>
        </w:rPr>
        <w:t>H</w:t>
      </w:r>
      <w:r w:rsidR="00A37B00">
        <w:rPr>
          <w:b/>
          <w:bCs/>
        </w:rPr>
        <w:t>int</w:t>
      </w:r>
      <w:r w:rsidRPr="0086189D">
        <w:rPr>
          <w:b/>
          <w:bCs/>
        </w:rPr>
        <w:t xml:space="preserve"> :</w:t>
      </w:r>
      <w:r>
        <w:t xml:space="preserve"> TextInput</w:t>
      </w:r>
      <w:r w:rsidR="0086189D">
        <w:t>, padding</w:t>
      </w:r>
    </w:p>
    <w:p w14:paraId="54F833CD" w14:textId="50E81E8E" w:rsidR="00637108" w:rsidRDefault="00637108" w:rsidP="00637108">
      <w:pPr>
        <w:jc w:val="both"/>
      </w:pPr>
    </w:p>
    <w:p w14:paraId="73E91AAE" w14:textId="24DB3017" w:rsidR="00637108" w:rsidRDefault="00E57C6B" w:rsidP="00637108">
      <w:pPr>
        <w:jc w:val="center"/>
      </w:pPr>
      <w:r>
        <w:rPr>
          <w:noProof/>
        </w:rPr>
        <w:object w:dxaOrig="11386" w:dyaOrig="10125" w14:anchorId="085AE9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2pt;height:180pt" o:ole="">
            <v:imagedata r:id="rId8" o:title=""/>
          </v:shape>
          <o:OLEObject Type="Embed" ProgID="Visio.Drawing.15" ShapeID="_x0000_i1025" DrawAspect="Content" ObjectID="_1659971005" r:id="rId9"/>
        </w:object>
      </w:r>
    </w:p>
    <w:p w14:paraId="223788A7" w14:textId="2C57CE61" w:rsidR="00B46ACC" w:rsidRDefault="00B46ACC" w:rsidP="00B46ACC">
      <w:pPr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3F952C7D" w14:textId="58D89BAA" w:rsidR="008A587A" w:rsidRDefault="008A587A" w:rsidP="00B46ACC">
      <w:pPr>
        <w:ind w:left="720"/>
        <w:jc w:val="both"/>
        <w:rPr>
          <w:b/>
          <w:bCs/>
        </w:rPr>
      </w:pPr>
    </w:p>
    <w:p w14:paraId="08D8A3F3" w14:textId="7A1656EC" w:rsidR="008A587A" w:rsidRDefault="008A587A" w:rsidP="00B46ACC">
      <w:pPr>
        <w:ind w:left="720"/>
        <w:jc w:val="both"/>
        <w:rPr>
          <w:b/>
          <w:bCs/>
        </w:rPr>
      </w:pPr>
    </w:p>
    <w:p w14:paraId="46119E09" w14:textId="005652F9" w:rsidR="008A587A" w:rsidRDefault="00C47B70" w:rsidP="00B46ACC">
      <w:pPr>
        <w:ind w:left="720"/>
        <w:jc w:val="both"/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525C190" wp14:editId="0C129A25">
            <wp:extent cx="2831511" cy="3878580"/>
            <wp:effectExtent l="0" t="0" r="6985" b="762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833500" cy="388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0AB9B882" wp14:editId="010C6258">
            <wp:extent cx="2517295" cy="3878288"/>
            <wp:effectExtent l="0" t="0" r="0" b="8255"/>
            <wp:docPr id="7" name="รูปภาพ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29525" cy="3897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9FCFF" w14:textId="77777777" w:rsidR="008A587A" w:rsidRPr="009315F5" w:rsidRDefault="008A587A" w:rsidP="00302867">
      <w:pPr>
        <w:jc w:val="both"/>
        <w:rPr>
          <w:b/>
          <w:bCs/>
        </w:rPr>
      </w:pPr>
    </w:p>
    <w:p w14:paraId="6EC188D9" w14:textId="1C464D6E" w:rsidR="00B46ACC" w:rsidRDefault="00B46ACC" w:rsidP="003E22BB">
      <w:pPr>
        <w:pStyle w:val="a7"/>
        <w:numPr>
          <w:ilvl w:val="0"/>
          <w:numId w:val="2"/>
        </w:numPr>
        <w:jc w:val="both"/>
      </w:pPr>
      <w:r>
        <w:rPr>
          <w:rFonts w:hint="cs"/>
          <w:cs/>
        </w:rPr>
        <w:t>ทำการ</w:t>
      </w:r>
      <w:r w:rsidR="00637108">
        <w:t xml:space="preserve"> Mobile Apps </w:t>
      </w:r>
      <w:r w:rsidR="00637108">
        <w:rPr>
          <w:rFonts w:hint="cs"/>
          <w:cs/>
        </w:rPr>
        <w:t>จัดเรียงแม่สี ในแนว ตั้งและแนวนอน</w:t>
      </w:r>
      <w:r>
        <w:t xml:space="preserve"> </w:t>
      </w:r>
      <w:r w:rsidR="00EE6D26">
        <w:t xml:space="preserve"> </w:t>
      </w:r>
      <w:r w:rsidR="00EE6D26">
        <w:rPr>
          <w:rFonts w:hint="cs"/>
          <w:cs/>
        </w:rPr>
        <w:t xml:space="preserve">โดยแต่ละแถบสีมีความสูงและความกว้าง 100 </w:t>
      </w:r>
    </w:p>
    <w:p w14:paraId="1E9BD983" w14:textId="04AF8950" w:rsidR="00003A90" w:rsidRDefault="0086189D" w:rsidP="0086189D">
      <w:pPr>
        <w:ind w:firstLine="720"/>
        <w:jc w:val="both"/>
      </w:pPr>
      <w:r w:rsidRPr="0086189D">
        <w:rPr>
          <w:b/>
          <w:bCs/>
        </w:rPr>
        <w:t>Hi</w:t>
      </w:r>
      <w:r w:rsidR="00980D19">
        <w:rPr>
          <w:b/>
          <w:bCs/>
        </w:rPr>
        <w:t xml:space="preserve">nt </w:t>
      </w:r>
      <w:r w:rsidRPr="0086189D">
        <w:rPr>
          <w:b/>
          <w:bCs/>
        </w:rPr>
        <w:t>:</w:t>
      </w:r>
      <w:r>
        <w:t xml:space="preserve"> padding, flexDirection</w:t>
      </w:r>
    </w:p>
    <w:p w14:paraId="1150C577" w14:textId="62B41E80" w:rsidR="00637108" w:rsidRDefault="00637108" w:rsidP="00003A90">
      <w:pPr>
        <w:ind w:left="720"/>
        <w:jc w:val="both"/>
      </w:pPr>
    </w:p>
    <w:p w14:paraId="3302FE26" w14:textId="24DDF652" w:rsidR="00637108" w:rsidRDefault="00C47B70" w:rsidP="00637108">
      <w:pPr>
        <w:ind w:left="720"/>
        <w:jc w:val="center"/>
        <w:rPr>
          <w:noProof/>
        </w:rPr>
      </w:pPr>
      <w:r>
        <w:rPr>
          <w:noProof/>
          <w:cs/>
        </w:rPr>
        <w:object w:dxaOrig="11386" w:dyaOrig="10125" w14:anchorId="7F8D539F">
          <v:shape id="_x0000_i1026" type="#_x0000_t75" style="width:184.2pt;height:163.8pt" o:ole="">
            <v:imagedata r:id="rId12" o:title=""/>
          </v:shape>
          <o:OLEObject Type="Embed" ProgID="Visio.Drawing.15" ShapeID="_x0000_i1026" DrawAspect="Content" ObjectID="_1659971006" r:id="rId13"/>
        </w:object>
      </w:r>
    </w:p>
    <w:p w14:paraId="723F61EE" w14:textId="09ED4F79" w:rsidR="00C47B70" w:rsidRDefault="00C47B70" w:rsidP="00C47B70">
      <w:pPr>
        <w:ind w:left="720"/>
        <w:jc w:val="both"/>
        <w:rPr>
          <w:noProof/>
        </w:rPr>
      </w:pPr>
      <w:r>
        <w:rPr>
          <w:noProof/>
        </w:rPr>
        <w:lastRenderedPageBreak/>
        <w:drawing>
          <wp:inline distT="0" distB="0" distL="0" distR="0" wp14:anchorId="677FB4BB" wp14:editId="4D98FF5A">
            <wp:extent cx="2523066" cy="4541520"/>
            <wp:effectExtent l="0" t="0" r="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28456" cy="4551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508AD">
        <w:rPr>
          <w:noProof/>
        </w:rPr>
        <w:drawing>
          <wp:inline distT="0" distB="0" distL="0" distR="0" wp14:anchorId="700E8535" wp14:editId="2F081D1F">
            <wp:extent cx="2570028" cy="4548351"/>
            <wp:effectExtent l="0" t="0" r="1905" b="5080"/>
            <wp:docPr id="9" name="รูปภาพ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76489" cy="4559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D9A8" w14:textId="7F9CE8C1" w:rsidR="00C47B70" w:rsidRDefault="00C47B70" w:rsidP="00637108">
      <w:pPr>
        <w:ind w:left="720"/>
        <w:jc w:val="center"/>
        <w:rPr>
          <w:noProof/>
        </w:rPr>
      </w:pPr>
    </w:p>
    <w:p w14:paraId="419A3584" w14:textId="77777777" w:rsidR="00C47B70" w:rsidRPr="00637108" w:rsidRDefault="00C47B70" w:rsidP="00637108">
      <w:pPr>
        <w:ind w:left="720"/>
        <w:jc w:val="center"/>
      </w:pPr>
    </w:p>
    <w:p w14:paraId="46C96228" w14:textId="77777777" w:rsidR="000A3597" w:rsidRDefault="000A3597" w:rsidP="00EE6D26">
      <w:pPr>
        <w:ind w:left="720"/>
        <w:jc w:val="both"/>
      </w:pPr>
    </w:p>
    <w:p w14:paraId="1DA0AAFF" w14:textId="77777777" w:rsidR="000A3597" w:rsidRDefault="000A3597" w:rsidP="00EE6D26">
      <w:pPr>
        <w:ind w:left="720"/>
        <w:jc w:val="both"/>
      </w:pPr>
    </w:p>
    <w:p w14:paraId="4221A423" w14:textId="77777777" w:rsidR="000A3597" w:rsidRDefault="000A3597" w:rsidP="00EE6D26">
      <w:pPr>
        <w:ind w:left="720"/>
        <w:jc w:val="both"/>
      </w:pPr>
    </w:p>
    <w:p w14:paraId="404F4369" w14:textId="77777777" w:rsidR="000A3597" w:rsidRDefault="000A3597" w:rsidP="00EE6D26">
      <w:pPr>
        <w:ind w:left="720"/>
        <w:jc w:val="both"/>
      </w:pPr>
    </w:p>
    <w:p w14:paraId="3356C65B" w14:textId="77777777" w:rsidR="000A3597" w:rsidRDefault="000A3597" w:rsidP="00EE6D26">
      <w:pPr>
        <w:ind w:left="720"/>
        <w:jc w:val="both"/>
      </w:pPr>
    </w:p>
    <w:p w14:paraId="7B520D8D" w14:textId="77777777" w:rsidR="000A3597" w:rsidRDefault="000A3597" w:rsidP="00EE6D26">
      <w:pPr>
        <w:ind w:left="720"/>
        <w:jc w:val="both"/>
      </w:pPr>
    </w:p>
    <w:p w14:paraId="20FB5E85" w14:textId="77777777" w:rsidR="000A3597" w:rsidRDefault="000A3597" w:rsidP="00EE6D26">
      <w:pPr>
        <w:ind w:left="720"/>
        <w:jc w:val="both"/>
      </w:pPr>
    </w:p>
    <w:p w14:paraId="6C5D8982" w14:textId="77777777" w:rsidR="000A3597" w:rsidRDefault="000A3597" w:rsidP="00EE6D26">
      <w:pPr>
        <w:ind w:left="720"/>
        <w:jc w:val="both"/>
      </w:pPr>
    </w:p>
    <w:p w14:paraId="1ED09B07" w14:textId="77777777" w:rsidR="000A3597" w:rsidRDefault="000A3597" w:rsidP="00EE6D26">
      <w:pPr>
        <w:ind w:left="720"/>
        <w:jc w:val="both"/>
      </w:pPr>
    </w:p>
    <w:p w14:paraId="56C17694" w14:textId="77777777" w:rsidR="000A3597" w:rsidRDefault="000A3597" w:rsidP="00EE6D26">
      <w:pPr>
        <w:ind w:left="720"/>
        <w:jc w:val="both"/>
      </w:pPr>
    </w:p>
    <w:p w14:paraId="7F8E4D82" w14:textId="57FB71D7" w:rsidR="000A3597" w:rsidRPr="00293580" w:rsidRDefault="00EE6D26" w:rsidP="000A3597">
      <w:pPr>
        <w:ind w:left="720"/>
        <w:jc w:val="both"/>
      </w:pPr>
      <w:r w:rsidRPr="00293580">
        <w:rPr>
          <w:rFonts w:hint="cs"/>
          <w:cs/>
        </w:rPr>
        <w:lastRenderedPageBreak/>
        <w:t>3.1 ให้ปรับ</w:t>
      </w:r>
      <w:r w:rsidR="00293580" w:rsidRPr="00293580">
        <w:rPr>
          <w:rFonts w:hint="cs"/>
          <w:cs/>
        </w:rPr>
        <w:t>เปลี่ยนค่าของพารามิเตอร์</w:t>
      </w:r>
      <w:r w:rsidRPr="00293580">
        <w:rPr>
          <w:rFonts w:hint="cs"/>
          <w:cs/>
        </w:rPr>
        <w:t xml:space="preserve">ความกว้างและความสูงเป็น </w:t>
      </w:r>
      <w:r w:rsidRPr="00293580">
        <w:t xml:space="preserve">80% </w:t>
      </w:r>
      <w:r w:rsidRPr="00293580">
        <w:rPr>
          <w:rFonts w:hint="cs"/>
          <w:cs/>
        </w:rPr>
        <w:t xml:space="preserve">และ </w:t>
      </w:r>
      <w:r w:rsidRPr="00293580">
        <w:t xml:space="preserve">300 </w:t>
      </w:r>
      <w:r w:rsidRPr="00293580">
        <w:rPr>
          <w:rFonts w:hint="cs"/>
          <w:cs/>
        </w:rPr>
        <w:t>ตามลำดับ</w:t>
      </w:r>
    </w:p>
    <w:p w14:paraId="22C95B7F" w14:textId="386B2E0B" w:rsidR="00293580" w:rsidRPr="00293580" w:rsidRDefault="00293580" w:rsidP="00EE6D26">
      <w:pPr>
        <w:ind w:left="720"/>
        <w:jc w:val="both"/>
        <w:rPr>
          <w:rFonts w:hint="cs"/>
          <w:cs/>
        </w:rPr>
      </w:pPr>
      <w:r w:rsidRPr="00293580">
        <w:rPr>
          <w:rFonts w:hint="cs"/>
          <w:cs/>
        </w:rPr>
        <w:t xml:space="preserve">3.2  ให้ปรับปรุงโปรแกรม โดยเพิ่มพารามิเตอร์ </w:t>
      </w:r>
      <w:r w:rsidRPr="00293580">
        <w:t xml:space="preserve">Flex </w:t>
      </w:r>
      <w:r w:rsidRPr="00293580">
        <w:rPr>
          <w:rFonts w:hint="cs"/>
          <w:cs/>
        </w:rPr>
        <w:t xml:space="preserve">ใน สีแดงและน้ำเงิน โดยให้ ค่าของ </w:t>
      </w:r>
      <w:r w:rsidRPr="00293580">
        <w:t xml:space="preserve">Flex </w:t>
      </w:r>
      <w:r w:rsidRPr="00293580">
        <w:rPr>
          <w:rFonts w:hint="cs"/>
          <w:cs/>
        </w:rPr>
        <w:t xml:space="preserve">ในสีแดง </w:t>
      </w:r>
      <w:r w:rsidRPr="00293580">
        <w:t>=</w:t>
      </w:r>
      <w:r w:rsidRPr="00293580">
        <w:rPr>
          <w:rFonts w:hint="cs"/>
          <w:cs/>
        </w:rPr>
        <w:t xml:space="preserve"> 1 และสีน้ำเงิน </w:t>
      </w:r>
      <w:r w:rsidRPr="00293580">
        <w:t>= 2</w:t>
      </w:r>
    </w:p>
    <w:p w14:paraId="30B9D600" w14:textId="644B2B15" w:rsidR="00003A90" w:rsidRDefault="00003A90" w:rsidP="00003A90">
      <w:pPr>
        <w:ind w:left="720"/>
        <w:jc w:val="both"/>
        <w:rPr>
          <w:b/>
          <w:bCs/>
        </w:rPr>
      </w:pPr>
      <w:r w:rsidRPr="009315F5">
        <w:rPr>
          <w:rFonts w:hint="cs"/>
          <w:b/>
          <w:bCs/>
          <w:cs/>
        </w:rPr>
        <w:t xml:space="preserve">บันทึกผลการทดลอง </w:t>
      </w:r>
      <w:r w:rsidRPr="009315F5">
        <w:rPr>
          <w:b/>
          <w:bCs/>
        </w:rPr>
        <w:t xml:space="preserve">: </w:t>
      </w:r>
    </w:p>
    <w:p w14:paraId="32C0A6A3" w14:textId="0CB21745" w:rsidR="000A3597" w:rsidRDefault="000A3597" w:rsidP="00003A90">
      <w:pPr>
        <w:ind w:left="720"/>
        <w:jc w:val="both"/>
        <w:rPr>
          <w:b/>
          <w:bCs/>
        </w:rPr>
      </w:pPr>
      <w:r>
        <w:rPr>
          <w:noProof/>
        </w:rPr>
        <w:drawing>
          <wp:inline distT="0" distB="0" distL="0" distR="0" wp14:anchorId="45EE84AD" wp14:editId="4D4512E1">
            <wp:extent cx="2728608" cy="4983480"/>
            <wp:effectExtent l="0" t="0" r="0" b="7620"/>
            <wp:docPr id="13" name="รูปภาพ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32326" cy="4990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7337940" wp14:editId="6A77D0E6">
            <wp:extent cx="2713059" cy="4982465"/>
            <wp:effectExtent l="0" t="0" r="0" b="8890"/>
            <wp:docPr id="14" name="รูปภาพ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40949" cy="5033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EDA4C" w14:textId="77777777" w:rsidR="000A3597" w:rsidRPr="009315F5" w:rsidRDefault="000A3597" w:rsidP="00003A90">
      <w:pPr>
        <w:ind w:left="720"/>
        <w:jc w:val="both"/>
        <w:rPr>
          <w:b/>
          <w:bCs/>
        </w:rPr>
      </w:pPr>
    </w:p>
    <w:p w14:paraId="6A52DB47" w14:textId="325FEB98" w:rsidR="00003A90" w:rsidRDefault="00003A90" w:rsidP="00985673">
      <w:pPr>
        <w:spacing w:line="276" w:lineRule="auto"/>
        <w:ind w:firstLine="720"/>
        <w:jc w:val="both"/>
      </w:pPr>
    </w:p>
    <w:sectPr w:rsidR="00003A90" w:rsidSect="003B1A03">
      <w:headerReference w:type="default" r:id="rId18"/>
      <w:footerReference w:type="even" r:id="rId19"/>
      <w:footerReference w:type="default" r:id="rId20"/>
      <w:pgSz w:w="12240" w:h="15840"/>
      <w:pgMar w:top="1440" w:right="1444" w:bottom="1440" w:left="1156" w:header="34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581C37" w14:textId="77777777" w:rsidR="004C09B6" w:rsidRDefault="004C09B6" w:rsidP="0004166C">
      <w:pPr>
        <w:spacing w:after="0" w:line="240" w:lineRule="auto"/>
      </w:pPr>
      <w:r>
        <w:separator/>
      </w:r>
    </w:p>
  </w:endnote>
  <w:endnote w:type="continuationSeparator" w:id="0">
    <w:p w14:paraId="09484CEF" w14:textId="77777777" w:rsidR="004C09B6" w:rsidRDefault="004C09B6" w:rsidP="000416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b"/>
      </w:rPr>
      <w:id w:val="-2023539462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5983F826" w14:textId="70032511" w:rsidR="003E22BB" w:rsidRDefault="003E22BB" w:rsidP="003E22BB">
        <w:pPr>
          <w:pStyle w:val="a5"/>
          <w:framePr w:wrap="none" w:vAnchor="text" w:hAnchor="margin" w:xAlign="right" w:y="1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end"/>
        </w:r>
      </w:p>
    </w:sdtContent>
  </w:sdt>
  <w:sdt>
    <w:sdtPr>
      <w:rPr>
        <w:rStyle w:val="ab"/>
      </w:rPr>
      <w:id w:val="-881629940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548CFC3B" w14:textId="288086A5" w:rsidR="003E22BB" w:rsidRDefault="003E22BB" w:rsidP="003B1A03">
        <w:pPr>
          <w:pStyle w:val="a5"/>
          <w:framePr w:wrap="none" w:vAnchor="text" w:hAnchor="margin" w:xAlign="inside" w:y="1"/>
          <w:ind w:right="360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end"/>
        </w:r>
      </w:p>
    </w:sdtContent>
  </w:sdt>
  <w:p w14:paraId="2D55070E" w14:textId="77777777" w:rsidR="003E22BB" w:rsidRDefault="003E22BB" w:rsidP="003B1A03">
    <w:pPr>
      <w:pStyle w:val="a5"/>
      <w:ind w:right="360"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rPr>
        <w:rStyle w:val="ab"/>
      </w:rPr>
      <w:id w:val="-537586151"/>
      <w:docPartObj>
        <w:docPartGallery w:val="Page Numbers (Bottom of Page)"/>
        <w:docPartUnique/>
      </w:docPartObj>
    </w:sdtPr>
    <w:sdtEndPr>
      <w:rPr>
        <w:rStyle w:val="ab"/>
      </w:rPr>
    </w:sdtEndPr>
    <w:sdtContent>
      <w:p w14:paraId="698411A9" w14:textId="1ECC8E1F" w:rsidR="003E22BB" w:rsidRDefault="003E22BB" w:rsidP="003B1A03">
        <w:pPr>
          <w:pStyle w:val="a5"/>
          <w:framePr w:wrap="none" w:vAnchor="text" w:hAnchor="margin" w:xAlign="right" w:y="1"/>
          <w:rPr>
            <w:rStyle w:val="ab"/>
          </w:rPr>
        </w:pPr>
        <w:r>
          <w:rPr>
            <w:rStyle w:val="ab"/>
          </w:rPr>
          <w:fldChar w:fldCharType="begin"/>
        </w:r>
        <w:r>
          <w:rPr>
            <w:rStyle w:val="ab"/>
          </w:rPr>
          <w:instrText xml:space="preserve"> PAGE </w:instrText>
        </w:r>
        <w:r>
          <w:rPr>
            <w:rStyle w:val="ab"/>
          </w:rPr>
          <w:fldChar w:fldCharType="separate"/>
        </w:r>
        <w:r>
          <w:rPr>
            <w:rStyle w:val="ab"/>
            <w:noProof/>
          </w:rPr>
          <w:t>1</w:t>
        </w:r>
        <w:r>
          <w:rPr>
            <w:rStyle w:val="ab"/>
          </w:rPr>
          <w:fldChar w:fldCharType="end"/>
        </w:r>
      </w:p>
    </w:sdtContent>
  </w:sdt>
  <w:p w14:paraId="07B1AFD1" w14:textId="750F1DF5" w:rsidR="003E22BB" w:rsidRPr="00991E17" w:rsidRDefault="003E22BB" w:rsidP="003B1A03">
    <w:pPr>
      <w:pStyle w:val="a5"/>
      <w:ind w:left="-426" w:right="360" w:firstLine="360"/>
      <w:rPr>
        <w:cs/>
        <w:lang w:val="en-AU"/>
      </w:rPr>
    </w:pPr>
    <w:r>
      <w:rPr>
        <w:rFonts w:eastAsiaTheme="minorEastAsia"/>
        <w:i/>
        <w:noProof/>
        <w:sz w:val="28"/>
        <w:lang w:eastAsia="zh-CN" w:bidi="ar-SA"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32EF74F6" wp14:editId="2AD611FA">
              <wp:simplePos x="0" y="0"/>
              <wp:positionH relativeFrom="column">
                <wp:posOffset>18989</wp:posOffset>
              </wp:positionH>
              <wp:positionV relativeFrom="paragraph">
                <wp:posOffset>-269028</wp:posOffset>
              </wp:positionV>
              <wp:extent cx="5924611" cy="18604"/>
              <wp:effectExtent l="0" t="0" r="6350" b="0"/>
              <wp:wrapSquare wrapText="bothSides"/>
              <wp:docPr id="38" name="Rectangle 3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24611" cy="18604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>
            <v:rect w14:anchorId="597BBAB5" id="Rectangle 38" o:spid="_x0000_s1026" style="position:absolute;margin-left:1.5pt;margin-top:-21.2pt;width:466.5pt;height:1.4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" fillcolor="black [3213]" stroked="f" strokeweight="1pt">
              <w10:wrap type="square"/>
            </v:rect>
          </w:pict>
        </mc:Fallback>
      </mc:AlternateContent>
    </w:r>
    <w:r>
      <w:rPr>
        <w:lang w:val="en-AU"/>
      </w:rPr>
      <w:t xml:space="preserve">06016323 </w:t>
    </w:r>
    <w:r>
      <w:rPr>
        <w:rFonts w:hint="cs"/>
        <w:cs/>
        <w:lang w:val="en-AU"/>
      </w:rPr>
      <w:t>การโปรแกรมอุปกรณ์เคลื่อนที่ (</w:t>
    </w:r>
    <w:r>
      <w:t>Mobile Device Programming)</w:t>
    </w:r>
    <w:r>
      <w:rPr>
        <w:cs/>
        <w:lang w:val="en-AU"/>
      </w:rPr>
      <w:tab/>
    </w:r>
    <w:r>
      <w:rPr>
        <w:rFonts w:hint="cs"/>
        <w:cs/>
        <w:lang w:val="en-AU"/>
      </w:rPr>
      <w:t>คณะเทคโนโลยีสารสนเทศ สจล.</w:t>
    </w:r>
    <w:r>
      <w:rPr>
        <w:lang w:val="en-AU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6FE1787" w14:textId="77777777" w:rsidR="004C09B6" w:rsidRDefault="004C09B6" w:rsidP="0004166C">
      <w:pPr>
        <w:spacing w:after="0" w:line="240" w:lineRule="auto"/>
      </w:pPr>
      <w:r>
        <w:separator/>
      </w:r>
    </w:p>
  </w:footnote>
  <w:footnote w:type="continuationSeparator" w:id="0">
    <w:p w14:paraId="5BD42C36" w14:textId="77777777" w:rsidR="004C09B6" w:rsidRDefault="004C09B6" w:rsidP="000416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53E783" w14:textId="1FAE8070" w:rsidR="003E22BB" w:rsidRDefault="003E22BB" w:rsidP="008576A0">
    <w:pPr>
      <w:pStyle w:val="a3"/>
      <w:tabs>
        <w:tab w:val="clear" w:pos="4680"/>
        <w:tab w:val="clear" w:pos="9360"/>
      </w:tabs>
      <w:ind w:left="4320" w:hanging="5171"/>
      <w:rPr>
        <w:lang w:val="en-AU"/>
      </w:rPr>
    </w:pPr>
    <w:r>
      <w:rPr>
        <w:noProof/>
      </w:rPr>
      <w:drawing>
        <wp:anchor distT="0" distB="0" distL="114300" distR="114300" simplePos="0" relativeHeight="251661312" behindDoc="0" locked="0" layoutInCell="1" allowOverlap="1" wp14:anchorId="0C2AA9E3" wp14:editId="49FB67A3">
          <wp:simplePos x="0" y="0"/>
          <wp:positionH relativeFrom="column">
            <wp:posOffset>-472017</wp:posOffset>
          </wp:positionH>
          <wp:positionV relativeFrom="paragraph">
            <wp:posOffset>-46990</wp:posOffset>
          </wp:positionV>
          <wp:extent cx="2955290" cy="490855"/>
          <wp:effectExtent l="0" t="0" r="3810" b="4445"/>
          <wp:wrapThrough wrapText="bothSides">
            <wp:wrapPolygon edited="0">
              <wp:start x="0" y="0"/>
              <wp:lineTo x="0" y="21237"/>
              <wp:lineTo x="21535" y="21237"/>
              <wp:lineTo x="21535" y="0"/>
              <wp:lineTo x="0" y="0"/>
            </wp:wrapPolygon>
          </wp:wrapThrough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_NAME_IT_TH.jp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955290" cy="490855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tab/>
    </w:r>
    <w:r>
      <w:tab/>
      <w:t xml:space="preserve">      </w:t>
    </w:r>
    <w:r>
      <w:rPr>
        <w:rFonts w:hint="cs"/>
        <w:cs/>
      </w:rPr>
      <w:t>ชื่อ</w:t>
    </w:r>
    <w:r>
      <w:rPr>
        <w:lang w:val="en-AU"/>
      </w:rPr>
      <w:t>……………………………………………………………………..</w:t>
    </w:r>
  </w:p>
  <w:p w14:paraId="65A47D73" w14:textId="75B0B148" w:rsidR="003E22BB" w:rsidRDefault="003E22BB" w:rsidP="00B30FD5">
    <w:pPr>
      <w:pStyle w:val="a3"/>
      <w:tabs>
        <w:tab w:val="clear" w:pos="4680"/>
        <w:tab w:val="clear" w:pos="9360"/>
      </w:tabs>
      <w:ind w:left="4320" w:hanging="5029"/>
    </w:pPr>
    <w:r>
      <w:rPr>
        <w:lang w:val="en-AU"/>
      </w:rPr>
      <w:t xml:space="preserve">  </w:t>
    </w:r>
    <w:r>
      <w:rPr>
        <w:lang w:val="en-AU"/>
      </w:rPr>
      <w:tab/>
    </w:r>
    <w:r>
      <w:rPr>
        <w:lang w:val="en-AU"/>
      </w:rPr>
      <w:tab/>
      <w:t xml:space="preserve">      </w:t>
    </w:r>
    <w:r>
      <w:rPr>
        <w:rFonts w:hint="cs"/>
        <w:cs/>
        <w:lang w:val="en-AU"/>
      </w:rPr>
      <w:t>รหัสนักศึกษา</w:t>
    </w:r>
    <w:r>
      <w:rPr>
        <w:lang w:val="en-AU"/>
      </w:rPr>
      <w:t>………………………………………………</w:t>
    </w:r>
    <w:r>
      <w:t>……….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690A9A"/>
    <w:multiLevelType w:val="multilevel"/>
    <w:tmpl w:val="0409001F"/>
    <w:numStyleLink w:val="111111"/>
  </w:abstractNum>
  <w:abstractNum w:abstractNumId="1" w15:restartNumberingAfterBreak="0">
    <w:nsid w:val="100A75CB"/>
    <w:multiLevelType w:val="multilevel"/>
    <w:tmpl w:val="0409001F"/>
    <w:numStyleLink w:val="111111"/>
  </w:abstractNum>
  <w:abstractNum w:abstractNumId="2" w15:restartNumberingAfterBreak="0">
    <w:nsid w:val="1E357F78"/>
    <w:multiLevelType w:val="hybridMultilevel"/>
    <w:tmpl w:val="2850DA0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4E11534"/>
    <w:multiLevelType w:val="hybridMultilevel"/>
    <w:tmpl w:val="411C39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9C2945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35AA0653"/>
    <w:multiLevelType w:val="hybridMultilevel"/>
    <w:tmpl w:val="3120FAD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89E5105"/>
    <w:multiLevelType w:val="multilevel"/>
    <w:tmpl w:val="FC0CDD9C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411717A"/>
    <w:multiLevelType w:val="multilevel"/>
    <w:tmpl w:val="0409001F"/>
    <w:numStyleLink w:val="111111"/>
  </w:abstractNum>
  <w:abstractNum w:abstractNumId="8" w15:restartNumberingAfterBreak="0">
    <w:nsid w:val="756B54F7"/>
    <w:multiLevelType w:val="hybridMultilevel"/>
    <w:tmpl w:val="A1F228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1"/>
  </w:num>
  <w:num w:numId="3">
    <w:abstractNumId w:val="2"/>
  </w:num>
  <w:num w:numId="4">
    <w:abstractNumId w:val="8"/>
  </w:num>
  <w:num w:numId="5">
    <w:abstractNumId w:val="6"/>
  </w:num>
  <w:num w:numId="6">
    <w:abstractNumId w:val="4"/>
  </w:num>
  <w:num w:numId="7">
    <w:abstractNumId w:val="3"/>
  </w:num>
  <w:num w:numId="8">
    <w:abstractNumId w:val="0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4166C"/>
    <w:rsid w:val="00003A90"/>
    <w:rsid w:val="00003D23"/>
    <w:rsid w:val="0004166C"/>
    <w:rsid w:val="000A3597"/>
    <w:rsid w:val="000B1073"/>
    <w:rsid w:val="000F4827"/>
    <w:rsid w:val="000F749B"/>
    <w:rsid w:val="00123157"/>
    <w:rsid w:val="0014468A"/>
    <w:rsid w:val="001508AD"/>
    <w:rsid w:val="00194460"/>
    <w:rsid w:val="001A0D35"/>
    <w:rsid w:val="001F2A5B"/>
    <w:rsid w:val="00200880"/>
    <w:rsid w:val="00206C08"/>
    <w:rsid w:val="00263FFA"/>
    <w:rsid w:val="00293580"/>
    <w:rsid w:val="002C3148"/>
    <w:rsid w:val="00302867"/>
    <w:rsid w:val="00387938"/>
    <w:rsid w:val="003A12E3"/>
    <w:rsid w:val="003B1A03"/>
    <w:rsid w:val="003D395B"/>
    <w:rsid w:val="003E22BB"/>
    <w:rsid w:val="00406A35"/>
    <w:rsid w:val="0045772B"/>
    <w:rsid w:val="004A3C19"/>
    <w:rsid w:val="004C09B6"/>
    <w:rsid w:val="00545B0F"/>
    <w:rsid w:val="00574F79"/>
    <w:rsid w:val="00583F30"/>
    <w:rsid w:val="005B6908"/>
    <w:rsid w:val="00614302"/>
    <w:rsid w:val="00637108"/>
    <w:rsid w:val="00661EE7"/>
    <w:rsid w:val="006641FF"/>
    <w:rsid w:val="00687E22"/>
    <w:rsid w:val="006A13E5"/>
    <w:rsid w:val="00704B5A"/>
    <w:rsid w:val="00710F2F"/>
    <w:rsid w:val="00757F30"/>
    <w:rsid w:val="00764E4F"/>
    <w:rsid w:val="00803EF9"/>
    <w:rsid w:val="008106BA"/>
    <w:rsid w:val="008505BA"/>
    <w:rsid w:val="00854CAF"/>
    <w:rsid w:val="00855534"/>
    <w:rsid w:val="00856F9B"/>
    <w:rsid w:val="008576A0"/>
    <w:rsid w:val="0086189D"/>
    <w:rsid w:val="008751BA"/>
    <w:rsid w:val="008875CA"/>
    <w:rsid w:val="00897526"/>
    <w:rsid w:val="008A587A"/>
    <w:rsid w:val="008B2485"/>
    <w:rsid w:val="008E78D5"/>
    <w:rsid w:val="00910192"/>
    <w:rsid w:val="0092568D"/>
    <w:rsid w:val="009315F5"/>
    <w:rsid w:val="00932750"/>
    <w:rsid w:val="00980D19"/>
    <w:rsid w:val="00985673"/>
    <w:rsid w:val="00991E17"/>
    <w:rsid w:val="00A01808"/>
    <w:rsid w:val="00A07D44"/>
    <w:rsid w:val="00A268F6"/>
    <w:rsid w:val="00A37B00"/>
    <w:rsid w:val="00A71CEE"/>
    <w:rsid w:val="00A81457"/>
    <w:rsid w:val="00B10084"/>
    <w:rsid w:val="00B30FD5"/>
    <w:rsid w:val="00B46ACC"/>
    <w:rsid w:val="00B90BDF"/>
    <w:rsid w:val="00BB7A98"/>
    <w:rsid w:val="00C46976"/>
    <w:rsid w:val="00C47B70"/>
    <w:rsid w:val="00C605CD"/>
    <w:rsid w:val="00C90A9A"/>
    <w:rsid w:val="00D05C31"/>
    <w:rsid w:val="00D3489F"/>
    <w:rsid w:val="00D35DEE"/>
    <w:rsid w:val="00E25C4D"/>
    <w:rsid w:val="00E57C6B"/>
    <w:rsid w:val="00EC27EE"/>
    <w:rsid w:val="00EE6D26"/>
    <w:rsid w:val="00F27420"/>
    <w:rsid w:val="00F44DDB"/>
    <w:rsid w:val="00FB10BA"/>
    <w:rsid w:val="00FB111C"/>
    <w:rsid w:val="00FC105E"/>
    <w:rsid w:val="00FE1F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51E4768"/>
  <w15:chartTrackingRefBased/>
  <w15:docId w15:val="{DED8B0D6-43C0-42C2-9F29-9CA90ABC94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416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04166C"/>
  </w:style>
  <w:style w:type="paragraph" w:styleId="a5">
    <w:name w:val="footer"/>
    <w:basedOn w:val="a"/>
    <w:link w:val="a6"/>
    <w:uiPriority w:val="99"/>
    <w:unhideWhenUsed/>
    <w:rsid w:val="0004166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04166C"/>
  </w:style>
  <w:style w:type="paragraph" w:styleId="a7">
    <w:name w:val="List Paragraph"/>
    <w:basedOn w:val="a"/>
    <w:uiPriority w:val="34"/>
    <w:qFormat/>
    <w:rsid w:val="0004166C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04166C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04166C"/>
    <w:rPr>
      <w:color w:val="605E5C"/>
      <w:shd w:val="clear" w:color="auto" w:fill="E1DFDD"/>
    </w:rPr>
  </w:style>
  <w:style w:type="paragraph" w:styleId="aa">
    <w:name w:val="No Spacing"/>
    <w:uiPriority w:val="1"/>
    <w:qFormat/>
    <w:rsid w:val="00991E17"/>
    <w:pPr>
      <w:spacing w:after="0" w:line="240" w:lineRule="auto"/>
    </w:pPr>
    <w:rPr>
      <w:rFonts w:eastAsiaTheme="minorEastAsia"/>
      <w:szCs w:val="22"/>
      <w:lang w:eastAsia="zh-CN" w:bidi="ar-SA"/>
    </w:rPr>
  </w:style>
  <w:style w:type="character" w:styleId="ab">
    <w:name w:val="page number"/>
    <w:basedOn w:val="a0"/>
    <w:uiPriority w:val="99"/>
    <w:semiHidden/>
    <w:unhideWhenUsed/>
    <w:rsid w:val="003B1A03"/>
  </w:style>
  <w:style w:type="numbering" w:styleId="111111">
    <w:name w:val="Outline List 2"/>
    <w:basedOn w:val="a2"/>
    <w:uiPriority w:val="99"/>
    <w:semiHidden/>
    <w:unhideWhenUsed/>
    <w:rsid w:val="00B46ACC"/>
    <w:pPr>
      <w:numPr>
        <w:numId w:val="6"/>
      </w:numPr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26053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4092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017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5252087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083395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8769863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31628959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6982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43004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81556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740596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825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12" w:space="0" w:color="E8E9E9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</w:div>
                        <w:div w:id="1906795778">
                          <w:marLeft w:val="-120"/>
                          <w:marRight w:val="-120"/>
                          <w:marTop w:val="0"/>
                          <w:marBottom w:val="0"/>
                          <w:divBdr>
                            <w:top w:val="single" w:sz="12" w:space="0" w:color="13AA52"/>
                            <w:left w:val="single" w:sz="12" w:space="0" w:color="13AA52"/>
                            <w:bottom w:val="single" w:sz="12" w:space="0" w:color="13AA52"/>
                            <w:right w:val="single" w:sz="12" w:space="0" w:color="13AA52"/>
                          </w:divBdr>
                          <w:divsChild>
                            <w:div w:id="1755931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87486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18167989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10481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8747800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12819152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</w:divsChild>
                            </w:div>
                            <w:div w:id="91077311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E8E9E9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567389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9356480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7751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16976103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15099053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single" w:sz="6" w:space="0" w:color="464C4F"/>
                                      </w:divBdr>
                                    </w:div>
                                    <w:div w:id="3061510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71115221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  <w:divsChild>
                            <w:div w:id="5372020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750389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8397328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17194730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03345895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799239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1656568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14107326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12" w:space="0" w:color="E8E9E9"/>
                            <w:right w:val="none" w:sz="0" w:space="0" w:color="auto"/>
                          </w:divBdr>
                          <w:divsChild>
                            <w:div w:id="137900914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853376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5" w:color="E8E9E9"/>
                                  </w:divBdr>
                                  <w:divsChild>
                                    <w:div w:id="8210482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202372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20327616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9770292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single" w:sz="6" w:space="21" w:color="E8E9E9"/>
                                  </w:divBdr>
                                </w:div>
                                <w:div w:id="8557733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551506116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5503592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6259474">
                      <w:marLeft w:val="0"/>
                      <w:marRight w:val="0"/>
                      <w:marTop w:val="0"/>
                      <w:marBottom w:val="0"/>
                      <w:divBdr>
                        <w:top w:val="single" w:sz="12" w:space="0" w:color="E8E9E9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</w:div>
                    <w:div w:id="1015578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9023987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069215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0734298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9408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38691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33159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3370291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7122200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45345249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47322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56429712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64049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725114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4095023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522764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553349729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06038317">
                  <w:marLeft w:val="0"/>
                  <w:marRight w:val="0"/>
                  <w:marTop w:val="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44965844">
                  <w:marLeft w:val="0"/>
                  <w:marRight w:val="0"/>
                  <w:marTop w:val="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1316216">
                      <w:marLeft w:val="0"/>
                      <w:marRight w:val="0"/>
                      <w:marTop w:val="0"/>
                      <w:marBottom w:val="0"/>
                      <w:divBdr>
                        <w:top w:val="single" w:sz="12" w:space="0" w:color="E8E9E9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</w:div>
                    <w:div w:id="4059556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9474970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290331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2828804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78417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802970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5417203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680426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8096363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8348076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33144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7463389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60562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6907797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70250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871095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38355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157574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74547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3537742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4001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1774968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99055175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027395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281691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4135465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665000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3806630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773444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1426916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0020022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268424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992828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51658417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355567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6492891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276370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453475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0849446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4039703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80448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740302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173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4536696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925777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21443448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672642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0378565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9522485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3345019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6511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19140062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001274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562255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3589716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78569046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658406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single" w:sz="12" w:space="0" w:color="E8E9E9"/>
                        <w:right w:val="none" w:sz="0" w:space="0" w:color="auto"/>
                      </w:divBdr>
                      <w:divsChild>
                        <w:div w:id="1473912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4949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5" w:color="E8E9E9"/>
                              </w:divBdr>
                              <w:divsChild>
                                <w:div w:id="558395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29953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8205326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27922039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single" w:sz="6" w:space="21" w:color="E8E9E9"/>
                              </w:divBdr>
                            </w:div>
                            <w:div w:id="15061713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64994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355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34230602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346527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59198949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35295153">
          <w:marLeft w:val="150"/>
          <w:marRight w:val="15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7189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4572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8845043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33729155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846527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10767628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962668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22886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238026">
                                  <w:marLeft w:val="0"/>
                                  <w:marRight w:val="0"/>
                                  <w:marTop w:val="0"/>
                                  <w:marBottom w:val="75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699953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single" w:sz="6" w:space="0" w:color="BABDBE"/>
                                        <w:left w:val="single" w:sz="6" w:space="8" w:color="BABDBE"/>
                                        <w:bottom w:val="single" w:sz="6" w:space="0" w:color="BABDBE"/>
                                        <w:right w:val="single" w:sz="6" w:space="8" w:color="BABDBE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5199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2260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55877439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2148402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2306498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077588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0050178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4625527">
                          <w:marLeft w:val="-795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9764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807559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69558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081078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364795633">
                  <w:marLeft w:val="0"/>
                  <w:marRight w:val="60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5689483">
                      <w:marLeft w:val="-7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2934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3153343">
                  <w:marLeft w:val="0"/>
                  <w:marRight w:val="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7717200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9544335">
                      <w:marLeft w:val="0"/>
                      <w:marRight w:val="0"/>
                      <w:marTop w:val="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677228140">
                  <w:marLeft w:val="0"/>
                  <w:marRight w:val="600"/>
                  <w:marTop w:val="150"/>
                  <w:marBottom w:val="15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45446057">
                      <w:marLeft w:val="-795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5807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29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5277967">
                      <w:marLeft w:val="0"/>
                      <w:marRight w:val="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8841228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04280187">
                          <w:marLeft w:val="0"/>
                          <w:marRight w:val="0"/>
                          <w:marTop w:val="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96925662">
                      <w:marLeft w:val="0"/>
                      <w:marRight w:val="600"/>
                      <w:marTop w:val="150"/>
                      <w:marBottom w:val="15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42431462">
                          <w:marLeft w:val="0"/>
                          <w:marRight w:val="0"/>
                          <w:marTop w:val="150"/>
                          <w:marBottom w:val="15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47770696">
                              <w:marLeft w:val="-795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15221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9409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35204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644557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55350714">
                      <w:marLeft w:val="0"/>
                      <w:marRight w:val="0"/>
                      <w:marTop w:val="75"/>
                      <w:marBottom w:val="75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52065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7409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0569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9</TotalTime>
  <Pages>4</Pages>
  <Words>117</Words>
  <Characters>667</Characters>
  <Application>Microsoft Office Word</Application>
  <DocSecurity>0</DocSecurity>
  <Lines>5</Lines>
  <Paragraphs>1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Lab Sheet : 06026111 Practical NoSQL</vt:lpstr>
      <vt:lpstr>Lab Sheet : 06026111 Practical NoSQL</vt:lpstr>
    </vt:vector>
  </TitlesOfParts>
  <Company/>
  <LinksUpToDate>false</LinksUpToDate>
  <CharactersWithSpaces>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Sheet : 06026111 Practical NoSQL</dc:title>
  <dc:subject/>
  <dc:creator>Pattanapong Chantamit-O-Pas</dc:creator>
  <cp:keywords/>
  <dc:description/>
  <cp:lastModifiedBy>pooh</cp:lastModifiedBy>
  <cp:revision>14</cp:revision>
  <dcterms:created xsi:type="dcterms:W3CDTF">2020-08-17T04:54:00Z</dcterms:created>
  <dcterms:modified xsi:type="dcterms:W3CDTF">2020-08-26T11:17:00Z</dcterms:modified>
</cp:coreProperties>
</file>